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4DA2" w:rsidRDefault="00AA26E8" w:rsidP="00AA26E8">
      <w:pPr>
        <w:pStyle w:val="1"/>
        <w:jc w:val="center"/>
      </w:pPr>
      <w:r>
        <w:rPr>
          <w:rFonts w:hint="eastAsia"/>
        </w:rPr>
        <w:t>连接层协议和通讯流图</w:t>
      </w:r>
    </w:p>
    <w:p w:rsidR="00AA26E8" w:rsidRDefault="00AA26E8" w:rsidP="00AA26E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协议结构：</w:t>
      </w:r>
    </w:p>
    <w:p w:rsidR="00AA26E8" w:rsidRDefault="00AA26E8" w:rsidP="00AA26E8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定义有包头，magic 用于包过滤以及协议识别，设备名往往为设备的 mac，分辨清楚每个请求包的发起者和目标者，方便对设备分享控制。命令分为加密和非加密命令，非加密命令用于设备的状态管理，加密命令目前是透传的数据。</w:t>
      </w:r>
    </w:p>
    <w:p w:rsidR="00AA26E8" w:rsidRDefault="00AA26E8" w:rsidP="00AA26E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6263640" cy="112776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640" cy="112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总包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kern w:val="0"/>
          <w:sz w:val="19"/>
          <w:szCs w:val="19"/>
        </w:rPr>
        <w:t>{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u32 magic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验证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表示协议和协议版本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u32 dst0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备名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0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u32 dst1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设备名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，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u32 src0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源设备名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0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u32 src1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源设备名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，源和目的设备号用于包的设备的控制管理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u32 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cmd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命令类型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非加密命令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u16 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idx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序号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u16 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len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数据长度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kern w:val="0"/>
          <w:sz w:val="19"/>
          <w:szCs w:val="19"/>
        </w:rPr>
        <w:t xml:space="preserve"> payload[0]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数据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} UP2P_PACKET;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加密传输的数据包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kern w:val="0"/>
          <w:sz w:val="19"/>
          <w:szCs w:val="19"/>
        </w:rPr>
        <w:t>{</w:t>
      </w:r>
    </w:p>
    <w:p w:rsidR="00AA26E8" w:rsidRDefault="00B37C4D" w:rsidP="00AA26E8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u32 token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 w:rsidR="00AA26E8"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 w:rsidR="00AA26E8">
        <w:rPr>
          <w:rFonts w:ascii="新宋体" w:eastAsia="新宋体" w:cs="新宋体" w:hint="eastAsia"/>
          <w:color w:val="008000"/>
          <w:kern w:val="0"/>
          <w:sz w:val="19"/>
          <w:szCs w:val="19"/>
        </w:rPr>
        <w:t>令牌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，</w:t>
      </w:r>
      <w:proofErr w:type="spell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wif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r w:rsidR="002E0FA4">
        <w:rPr>
          <w:rFonts w:ascii="新宋体" w:eastAsia="新宋体" w:cs="新宋体" w:hint="eastAsia"/>
          <w:color w:val="008000"/>
          <w:kern w:val="0"/>
          <w:sz w:val="19"/>
          <w:szCs w:val="19"/>
        </w:rPr>
        <w:t>同时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只支持一个session，</w:t>
      </w:r>
      <w:r w:rsidR="002E0FA4">
        <w:rPr>
          <w:rFonts w:ascii="新宋体" w:eastAsia="新宋体" w:cs="新宋体" w:hint="eastAsia"/>
          <w:color w:val="008000"/>
          <w:kern w:val="0"/>
          <w:sz w:val="19"/>
          <w:szCs w:val="19"/>
        </w:rPr>
        <w:t>使用session</w:t>
      </w:r>
      <w:r w:rsidR="002E0FA4"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r w:rsidR="002E0FA4">
        <w:rPr>
          <w:rFonts w:ascii="新宋体" w:eastAsia="新宋体" w:cs="新宋体" w:hint="eastAsia"/>
          <w:color w:val="008000"/>
          <w:kern w:val="0"/>
          <w:sz w:val="19"/>
          <w:szCs w:val="19"/>
        </w:rPr>
        <w:t>前需要先刷新获得token，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u32 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cmd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命令</w:t>
      </w:r>
      <w:r w:rsidR="002E0FA4">
        <w:rPr>
          <w:rFonts w:ascii="新宋体" w:eastAsia="新宋体" w:cs="新宋体" w:hint="eastAsia"/>
          <w:color w:val="008000"/>
          <w:kern w:val="0"/>
          <w:sz w:val="19"/>
          <w:szCs w:val="19"/>
        </w:rPr>
        <w:t>，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u16 </w:t>
      </w:r>
      <w:proofErr w:type="spellStart"/>
      <w:r>
        <w:rPr>
          <w:rFonts w:ascii="新宋体" w:eastAsia="新宋体" w:cs="新宋体"/>
          <w:kern w:val="0"/>
          <w:sz w:val="19"/>
          <w:szCs w:val="19"/>
        </w:rPr>
        <w:t>len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>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数据长度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kern w:val="0"/>
          <w:sz w:val="19"/>
          <w:szCs w:val="19"/>
        </w:rPr>
        <w:t xml:space="preserve"> payload[0];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数据</w:t>
      </w:r>
    </w:p>
    <w:p w:rsidR="00AA26E8" w:rsidRDefault="00AA26E8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} UP2P_DATA;</w:t>
      </w:r>
    </w:p>
    <w:p w:rsidR="00637E8B" w:rsidRDefault="00637E8B" w:rsidP="00AA26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2E0FA4" w:rsidRDefault="002E0FA4" w:rsidP="002E0FA4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2E0FA4">
        <w:rPr>
          <w:rFonts w:ascii="新宋体" w:eastAsia="新宋体" w:cs="新宋体" w:hint="eastAsia"/>
          <w:kern w:val="0"/>
          <w:sz w:val="19"/>
          <w:szCs w:val="19"/>
        </w:rPr>
        <w:t>命令</w:t>
      </w:r>
    </w:p>
    <w:p w:rsidR="00F15F55" w:rsidRDefault="00F15F55" w:rsidP="00F15F55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目前搭建的测试服务器仅仅处理非加密命令，对加密命令转发给 ap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端。</w:t>
      </w:r>
      <w:bookmarkStart w:id="0" w:name="_GoBack"/>
      <w:bookmarkEnd w:id="0"/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proofErr w:type="spellStart"/>
      <w:r w:rsidRPr="002E0FA4">
        <w:rPr>
          <w:rFonts w:ascii="新宋体" w:eastAsia="新宋体" w:cs="新宋体"/>
          <w:color w:val="0000FF"/>
          <w:kern w:val="0"/>
          <w:sz w:val="19"/>
          <w:szCs w:val="19"/>
        </w:rPr>
        <w:t>enum</w:t>
      </w:r>
      <w:proofErr w:type="spellEnd"/>
      <w:r w:rsidRPr="002E0FA4">
        <w:rPr>
          <w:rFonts w:ascii="新宋体" w:eastAsia="新宋体" w:cs="新宋体"/>
          <w:kern w:val="0"/>
          <w:sz w:val="19"/>
          <w:szCs w:val="19"/>
        </w:rPr>
        <w:t>{</w:t>
      </w:r>
    </w:p>
    <w:p w:rsidR="002E0FA4" w:rsidRDefault="002E0FA4" w:rsidP="002E0FA4">
      <w:pPr>
        <w:autoSpaceDE w:val="0"/>
        <w:autoSpaceDN w:val="0"/>
        <w:adjustRightInd w:val="0"/>
        <w:ind w:firstLineChars="200" w:firstLine="38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CMD_NONE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0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空类型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ONLINE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1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在线指令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ONLINE_AC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1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在线回应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CHECK_ONLINE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2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检查设备是否在线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CHECK_ONLINE_YES</w:t>
      </w:r>
      <w:r>
        <w:rPr>
          <w:rFonts w:ascii="新宋体" w:eastAsia="新宋体" w:cs="新宋体"/>
          <w:kern w:val="0"/>
          <w:sz w:val="19"/>
          <w:szCs w:val="19"/>
        </w:rPr>
        <w:tab/>
        <w:t>= 0x002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确认在线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CHECK_ONLINE_NO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22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确认不在线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lastRenderedPageBreak/>
        <w:tab/>
        <w:t>CMD_PING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3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发送测试指令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PING_AC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3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试回应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LAN_SCAN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4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扫描局域网设备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LAN_SCAN_AC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4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回应扫描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GET_HOST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5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获取服务器地址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GET_HOST_AC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005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返回服务器地址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标识加密命令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DATA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100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发送加密数据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DATA_AC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100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回应加密数据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DATA_KEY_ERR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1002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回应密钥或者令牌错误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加密内部命令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UPDATE_TOKEN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200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刷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token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UPDATE_TOKEN_ACK</w:t>
      </w:r>
      <w:r>
        <w:rPr>
          <w:rFonts w:ascii="新宋体" w:eastAsia="新宋体" w:cs="新宋体"/>
          <w:kern w:val="0"/>
          <w:sz w:val="19"/>
          <w:szCs w:val="19"/>
        </w:rPr>
        <w:tab/>
        <w:t>= 0x200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返回刷新的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token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SEND_KEY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201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发送新的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KEY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到客户端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SEND_KEY_O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201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客户端已经接受新的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KEY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>//</w:t>
      </w:r>
      <w:r>
        <w:rPr>
          <w:rFonts w:ascii="新宋体" w:eastAsia="新宋体" w:cs="新宋体"/>
          <w:kern w:val="0"/>
          <w:sz w:val="19"/>
          <w:szCs w:val="19"/>
        </w:rPr>
        <w:t>CMD_CONFIG_HOST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202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发送配置服务器参数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>//</w:t>
      </w:r>
      <w:r>
        <w:rPr>
          <w:rFonts w:ascii="新宋体" w:eastAsia="新宋体" w:cs="新宋体"/>
          <w:kern w:val="0"/>
          <w:sz w:val="19"/>
          <w:szCs w:val="19"/>
        </w:rPr>
        <w:t>CMD_CONFIG_HOST_AC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202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回应配置服务器参数成功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加密用户命令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SEND_SERIAL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300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发送串口数据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SEND_SERIAL_AC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300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发送串口数据回应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READ_SERIAL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301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读取串口数据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READ_SERIAL_AC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301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读取串口数据回应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TXRX_SERIAL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302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以收发一体的形式发送串口数据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TXRX_SERIAL_ACK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302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返收发一体的形式回应串口数据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kern w:val="0"/>
          <w:sz w:val="19"/>
          <w:szCs w:val="19"/>
        </w:rPr>
        <w:tab/>
        <w:t>CMD_WIFISDKVER_QURY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303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询问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wif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sdk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的版本信息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kern w:val="0"/>
          <w:sz w:val="19"/>
          <w:szCs w:val="19"/>
        </w:rPr>
        <w:tab/>
        <w:t>CMD_WIFISDKVER_QURY_ACK</w:t>
      </w:r>
      <w:r>
        <w:rPr>
          <w:rFonts w:ascii="新宋体" w:eastAsia="新宋体" w:cs="新宋体"/>
          <w:kern w:val="0"/>
          <w:sz w:val="19"/>
          <w:szCs w:val="19"/>
        </w:rPr>
        <w:tab/>
        <w:t>= 0x303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询问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wifi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sdk</w:t>
      </w:r>
      <w:proofErr w:type="spellEnd"/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的版本信息回应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WIFIUPDATE_TRI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304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触发更新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wifiSDK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命令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WIFIUPDATE_TRI_ACK</w:t>
      </w:r>
      <w:r>
        <w:rPr>
          <w:rFonts w:ascii="新宋体" w:eastAsia="新宋体" w:cs="新宋体"/>
          <w:kern w:val="0"/>
          <w:sz w:val="19"/>
          <w:szCs w:val="19"/>
        </w:rPr>
        <w:tab/>
        <w:t>= 0x304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回应更新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WIFIUPDATE_DATA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>= 0x3050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传输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wifi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更新数据</w:t>
      </w:r>
    </w:p>
    <w:p w:rsidR="002E0FA4" w:rsidRDefault="002E0FA4" w:rsidP="002E0FA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8000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CMD_WIFIUPDATE_DATA_ACK</w:t>
      </w:r>
      <w:r>
        <w:rPr>
          <w:rFonts w:ascii="新宋体" w:eastAsia="新宋体" w:cs="新宋体"/>
          <w:kern w:val="0"/>
          <w:sz w:val="19"/>
          <w:szCs w:val="19"/>
        </w:rPr>
        <w:tab/>
        <w:t>= 0x3051,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传输</w:t>
      </w:r>
      <w:proofErr w:type="spellStart"/>
      <w:r>
        <w:rPr>
          <w:rFonts w:ascii="新宋体" w:eastAsia="新宋体" w:cs="新宋体"/>
          <w:color w:val="008000"/>
          <w:kern w:val="0"/>
          <w:sz w:val="19"/>
          <w:szCs w:val="19"/>
        </w:rPr>
        <w:t>wifi</w:t>
      </w:r>
      <w:proofErr w:type="spell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更新数据回应</w:t>
      </w:r>
    </w:p>
    <w:p w:rsidR="002E0FA4" w:rsidRDefault="002E0FA4" w:rsidP="002E0FA4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}</w:t>
      </w:r>
    </w:p>
    <w:p w:rsidR="002E0FA4" w:rsidRPr="002E0FA4" w:rsidRDefault="002E0FA4" w:rsidP="002E0FA4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 w:hint="eastAsia"/>
          <w:kern w:val="0"/>
          <w:sz w:val="19"/>
          <w:szCs w:val="19"/>
        </w:rPr>
      </w:pPr>
    </w:p>
    <w:p w:rsidR="002E0FA4" w:rsidRDefault="00AD04C8" w:rsidP="002E0FA4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通讯流程图</w:t>
      </w:r>
    </w:p>
    <w:p w:rsidR="00AA26E8" w:rsidRDefault="00AD04C8" w:rsidP="00637E8B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交换秘钥</w:t>
      </w:r>
      <w:r w:rsidR="00637E8B"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 w:rsidR="00637E8B">
        <w:rPr>
          <w:rFonts w:ascii="新宋体" w:eastAsia="新宋体" w:cs="新宋体"/>
          <w:kern w:val="0"/>
          <w:sz w:val="19"/>
          <w:szCs w:val="19"/>
        </w:rPr>
        <w:t>CMD_SEND_KEY</w:t>
      </w:r>
      <w:r w:rsidR="00637E8B"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：</w:t>
      </w:r>
      <w:r w:rsidR="00637E8B">
        <w:rPr>
          <w:rFonts w:ascii="新宋体" w:eastAsia="新宋体" w:cs="新宋体" w:hint="eastAsia"/>
          <w:kern w:val="0"/>
          <w:sz w:val="19"/>
          <w:szCs w:val="19"/>
        </w:rPr>
        <w:t>初次通话双方的秘钥默认为 0000，服务端或者手机端对秘钥key</w:t>
      </w:r>
      <w:r w:rsidR="00637E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="00637E8B">
        <w:rPr>
          <w:rFonts w:ascii="新宋体" w:eastAsia="新宋体" w:cs="新宋体" w:hint="eastAsia"/>
          <w:kern w:val="0"/>
          <w:sz w:val="19"/>
          <w:szCs w:val="19"/>
        </w:rPr>
        <w:t>进行</w:t>
      </w:r>
      <w:proofErr w:type="spellStart"/>
      <w:r w:rsidR="00637E8B">
        <w:rPr>
          <w:rFonts w:ascii="新宋体" w:eastAsia="新宋体" w:cs="新宋体" w:hint="eastAsia"/>
          <w:kern w:val="0"/>
          <w:sz w:val="19"/>
          <w:szCs w:val="19"/>
        </w:rPr>
        <w:t>aes</w:t>
      </w:r>
      <w:proofErr w:type="spellEnd"/>
      <w:r w:rsidR="00637E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="00637E8B">
        <w:rPr>
          <w:rFonts w:ascii="新宋体" w:eastAsia="新宋体" w:cs="新宋体" w:hint="eastAsia"/>
          <w:kern w:val="0"/>
          <w:sz w:val="19"/>
          <w:szCs w:val="19"/>
        </w:rPr>
        <w:t>加密并放在 payload</w:t>
      </w:r>
      <w:r w:rsidR="00637E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="00637E8B">
        <w:rPr>
          <w:rFonts w:ascii="新宋体" w:eastAsia="新宋体" w:cs="新宋体" w:hint="eastAsia"/>
          <w:kern w:val="0"/>
          <w:sz w:val="19"/>
          <w:szCs w:val="19"/>
        </w:rPr>
        <w:t xml:space="preserve">中传输给给 </w:t>
      </w:r>
      <w:proofErr w:type="spellStart"/>
      <w:r w:rsidR="00637E8B">
        <w:rPr>
          <w:rFonts w:ascii="新宋体" w:eastAsia="新宋体" w:cs="新宋体" w:hint="eastAsia"/>
          <w:kern w:val="0"/>
          <w:sz w:val="19"/>
          <w:szCs w:val="19"/>
        </w:rPr>
        <w:t>wifi</w:t>
      </w:r>
      <w:proofErr w:type="spellEnd"/>
      <w:r w:rsidR="00637E8B">
        <w:rPr>
          <w:rFonts w:ascii="新宋体" w:eastAsia="新宋体" w:cs="新宋体" w:hint="eastAsia"/>
          <w:kern w:val="0"/>
          <w:sz w:val="19"/>
          <w:szCs w:val="19"/>
        </w:rPr>
        <w:t xml:space="preserve">， </w:t>
      </w:r>
      <w:proofErr w:type="spellStart"/>
      <w:r w:rsidR="00637E8B">
        <w:rPr>
          <w:rFonts w:ascii="新宋体" w:eastAsia="新宋体" w:cs="新宋体" w:hint="eastAsia"/>
          <w:kern w:val="0"/>
          <w:sz w:val="19"/>
          <w:szCs w:val="19"/>
        </w:rPr>
        <w:t>wifi</w:t>
      </w:r>
      <w:proofErr w:type="spellEnd"/>
      <w:r w:rsidR="00637E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="00637E8B">
        <w:rPr>
          <w:rFonts w:ascii="新宋体" w:eastAsia="新宋体" w:cs="新宋体" w:hint="eastAsia"/>
          <w:kern w:val="0"/>
          <w:sz w:val="19"/>
          <w:szCs w:val="19"/>
        </w:rPr>
        <w:t>对payload进行解密并取出作为后去会话的</w:t>
      </w:r>
      <w:proofErr w:type="spellStart"/>
      <w:r w:rsidR="00637E8B">
        <w:rPr>
          <w:rFonts w:ascii="新宋体" w:eastAsia="新宋体" w:cs="新宋体" w:hint="eastAsia"/>
          <w:kern w:val="0"/>
          <w:sz w:val="19"/>
          <w:szCs w:val="19"/>
        </w:rPr>
        <w:t>aes</w:t>
      </w:r>
      <w:proofErr w:type="spellEnd"/>
      <w:r w:rsidR="00637E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="00637E8B">
        <w:rPr>
          <w:rFonts w:ascii="新宋体" w:eastAsia="新宋体" w:cs="新宋体" w:hint="eastAsia"/>
          <w:kern w:val="0"/>
          <w:sz w:val="19"/>
          <w:szCs w:val="19"/>
        </w:rPr>
        <w:t>加解密的秘钥。</w:t>
      </w:r>
    </w:p>
    <w:p w:rsidR="00637E8B" w:rsidRDefault="00637E8B" w:rsidP="00637E8B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S</w:t>
      </w:r>
      <w:r>
        <w:rPr>
          <w:rFonts w:ascii="新宋体" w:eastAsia="新宋体" w:cs="新宋体" w:hint="eastAsia"/>
          <w:kern w:val="0"/>
          <w:sz w:val="19"/>
          <w:szCs w:val="19"/>
        </w:rPr>
        <w:t>essi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toke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 xml:space="preserve">令牌： </w:t>
      </w:r>
      <w:proofErr w:type="spellStart"/>
      <w:r>
        <w:rPr>
          <w:rFonts w:ascii="新宋体" w:eastAsia="新宋体" w:cs="新宋体" w:hint="eastAsia"/>
          <w:kern w:val="0"/>
          <w:sz w:val="19"/>
          <w:szCs w:val="19"/>
        </w:rPr>
        <w:t>wifi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 xml:space="preserve">同时仅仅支持一个会话，每个会话有一个token，token由 </w:t>
      </w:r>
      <w:proofErr w:type="spellStart"/>
      <w:r>
        <w:rPr>
          <w:rFonts w:ascii="新宋体" w:eastAsia="新宋体" w:cs="新宋体" w:hint="eastAsia"/>
          <w:kern w:val="0"/>
          <w:sz w:val="19"/>
          <w:szCs w:val="19"/>
        </w:rPr>
        <w:t>wifi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 xml:space="preserve">随机生成，服务端或者手机端通过 </w:t>
      </w:r>
      <w:r>
        <w:rPr>
          <w:rFonts w:ascii="新宋体" w:eastAsia="新宋体" w:cs="新宋体"/>
          <w:kern w:val="0"/>
          <w:sz w:val="19"/>
          <w:szCs w:val="19"/>
        </w:rPr>
        <w:t>CMD_UPDATE_TOKE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获取。</w:t>
      </w:r>
    </w:p>
    <w:p w:rsidR="00637E8B" w:rsidRDefault="00637E8B" w:rsidP="00637E8B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 xml:space="preserve">心跳 </w:t>
      </w:r>
      <w:r>
        <w:rPr>
          <w:rFonts w:ascii="新宋体" w:eastAsia="新宋体" w:cs="新宋体"/>
          <w:kern w:val="0"/>
          <w:sz w:val="19"/>
          <w:szCs w:val="19"/>
        </w:rPr>
        <w:t>CMD_ONLINE</w:t>
      </w:r>
      <w:r>
        <w:rPr>
          <w:rFonts w:ascii="新宋体" w:eastAsia="新宋体" w:cs="新宋体" w:hint="eastAsia"/>
          <w:kern w:val="0"/>
          <w:sz w:val="19"/>
          <w:szCs w:val="19"/>
        </w:rPr>
        <w:t xml:space="preserve">： </w:t>
      </w:r>
      <w:proofErr w:type="spellStart"/>
      <w:r>
        <w:rPr>
          <w:rFonts w:ascii="新宋体" w:eastAsia="新宋体" w:cs="新宋体" w:hint="eastAsia"/>
          <w:kern w:val="0"/>
          <w:sz w:val="19"/>
          <w:szCs w:val="19"/>
        </w:rPr>
        <w:t>wifi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每隔 20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会发送一个</w:t>
      </w:r>
      <w:r>
        <w:rPr>
          <w:rFonts w:ascii="新宋体" w:eastAsia="新宋体" w:cs="新宋体"/>
          <w:kern w:val="0"/>
          <w:sz w:val="19"/>
          <w:szCs w:val="19"/>
        </w:rPr>
        <w:t>CMD_ONLIN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 xml:space="preserve">包到服务端，维持 </w:t>
      </w:r>
      <w:proofErr w:type="spellStart"/>
      <w:r>
        <w:rPr>
          <w:rFonts w:ascii="新宋体" w:eastAsia="新宋体" w:cs="新宋体" w:hint="eastAsia"/>
          <w:kern w:val="0"/>
          <w:sz w:val="19"/>
          <w:szCs w:val="19"/>
        </w:rPr>
        <w:t>udp</w:t>
      </w:r>
      <w:proofErr w:type="spellEnd"/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的session。</w:t>
      </w:r>
      <w:r w:rsidR="00A21E6C">
        <w:rPr>
          <w:rFonts w:ascii="新宋体" w:eastAsia="新宋体" w:cs="新宋体" w:hint="eastAsia"/>
          <w:kern w:val="0"/>
          <w:sz w:val="19"/>
          <w:szCs w:val="19"/>
        </w:rPr>
        <w:t>服务端会收集在线设备的</w:t>
      </w:r>
      <w:r w:rsidR="00A21E6C">
        <w:rPr>
          <w:rFonts w:ascii="新宋体" w:eastAsia="新宋体" w:cs="新宋体"/>
          <w:kern w:val="0"/>
          <w:sz w:val="19"/>
          <w:szCs w:val="19"/>
        </w:rPr>
        <w:t xml:space="preserve"> </w:t>
      </w:r>
      <w:proofErr w:type="spellStart"/>
      <w:r w:rsidR="00A21E6C">
        <w:rPr>
          <w:rFonts w:ascii="新宋体" w:eastAsia="新宋体" w:cs="新宋体" w:hint="eastAsia"/>
          <w:kern w:val="0"/>
          <w:sz w:val="19"/>
          <w:szCs w:val="19"/>
        </w:rPr>
        <w:t>ip</w:t>
      </w:r>
      <w:proofErr w:type="spellEnd"/>
      <w:r w:rsidR="00A21E6C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="00A21E6C">
        <w:rPr>
          <w:rFonts w:ascii="新宋体" w:eastAsia="新宋体" w:cs="新宋体" w:hint="eastAsia"/>
          <w:kern w:val="0"/>
          <w:sz w:val="19"/>
          <w:szCs w:val="19"/>
        </w:rPr>
        <w:t>和 port</w:t>
      </w:r>
      <w:r w:rsidR="009927D7">
        <w:rPr>
          <w:rFonts w:ascii="新宋体" w:eastAsia="新宋体" w:cs="新宋体" w:hint="eastAsia"/>
          <w:kern w:val="0"/>
          <w:sz w:val="19"/>
          <w:szCs w:val="19"/>
        </w:rPr>
        <w:t>，以及最新的在线时间供手机端查询。</w:t>
      </w:r>
    </w:p>
    <w:p w:rsidR="00A21E6C" w:rsidRDefault="00A21E6C" w:rsidP="00637E8B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lastRenderedPageBreak/>
        <w:t>检查设备是否在线，</w:t>
      </w:r>
      <w:r>
        <w:rPr>
          <w:rFonts w:ascii="新宋体" w:eastAsia="新宋体" w:cs="新宋体"/>
          <w:kern w:val="0"/>
          <w:sz w:val="19"/>
          <w:szCs w:val="19"/>
        </w:rPr>
        <w:t>CMD_CHECK_ONLINE</w:t>
      </w:r>
      <w:r>
        <w:rPr>
          <w:rFonts w:ascii="新宋体" w:eastAsia="新宋体" w:cs="新宋体" w:hint="eastAsia"/>
          <w:kern w:val="0"/>
          <w:sz w:val="19"/>
          <w:szCs w:val="19"/>
        </w:rPr>
        <w:t>： 手机端通过发送</w:t>
      </w:r>
      <w:r w:rsidR="009927D7"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kern w:val="0"/>
          <w:sz w:val="19"/>
          <w:szCs w:val="19"/>
        </w:rPr>
        <w:t>CMD_CHECK_ONLINE</w:t>
      </w:r>
      <w:r>
        <w:rPr>
          <w:rFonts w:ascii="新宋体" w:eastAsia="新宋体" w:cs="新宋体" w:hint="eastAsia"/>
          <w:kern w:val="0"/>
          <w:sz w:val="19"/>
          <w:szCs w:val="19"/>
        </w:rPr>
        <w:t xml:space="preserve"> </w:t>
      </w:r>
      <w:r w:rsidR="009927D7">
        <w:rPr>
          <w:rFonts w:ascii="新宋体" w:eastAsia="新宋体" w:cs="新宋体" w:hint="eastAsia"/>
          <w:kern w:val="0"/>
          <w:sz w:val="19"/>
          <w:szCs w:val="19"/>
        </w:rPr>
        <w:t xml:space="preserve"> 到服务端，检查要控制的设备是否在线。</w:t>
      </w:r>
    </w:p>
    <w:p w:rsidR="00F15F55" w:rsidRDefault="00F15F55" w:rsidP="00637E8B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共享问题： ke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由服务器下发和管理，所以只需要把当前会话的 ke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送给另一个手机即可进行直接控制。</w:t>
      </w:r>
    </w:p>
    <w:p w:rsidR="00637E8B" w:rsidRPr="00637E8B" w:rsidRDefault="00F15F55" w:rsidP="00A21E6C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object w:dxaOrig="11545" w:dyaOrig="11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85pt;height:424.3pt" o:ole="">
            <v:imagedata r:id="rId6" o:title=""/>
          </v:shape>
          <o:OLEObject Type="Embed" ProgID="Visio.Drawing.15" ShapeID="_x0000_i1030" DrawAspect="Content" ObjectID="_1555678162" r:id="rId7"/>
        </w:object>
      </w:r>
    </w:p>
    <w:sectPr w:rsidR="00637E8B" w:rsidRPr="00637E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8E36C7D"/>
    <w:multiLevelType w:val="hybridMultilevel"/>
    <w:tmpl w:val="F196AECA"/>
    <w:lvl w:ilvl="0" w:tplc="E7121B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F9038DE"/>
    <w:multiLevelType w:val="hybridMultilevel"/>
    <w:tmpl w:val="58EA7532"/>
    <w:lvl w:ilvl="0" w:tplc="B656BAA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7A46252B"/>
    <w:multiLevelType w:val="hybridMultilevel"/>
    <w:tmpl w:val="A296ED58"/>
    <w:lvl w:ilvl="0" w:tplc="D27C567E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C8D"/>
    <w:rsid w:val="00294DA2"/>
    <w:rsid w:val="002E0FA4"/>
    <w:rsid w:val="00394C8D"/>
    <w:rsid w:val="00637E8B"/>
    <w:rsid w:val="009927D7"/>
    <w:rsid w:val="00A21E6C"/>
    <w:rsid w:val="00AA26E8"/>
    <w:rsid w:val="00AD04C8"/>
    <w:rsid w:val="00B37C4D"/>
    <w:rsid w:val="00C223BA"/>
    <w:rsid w:val="00F15F55"/>
    <w:rsid w:val="00FF5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7C3B75"/>
  <w15:chartTrackingRefBased/>
  <w15:docId w15:val="{293F81DC-FCA1-44ED-9F50-E0EEA2749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A26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A26E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26E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462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3</Pages>
  <Words>373</Words>
  <Characters>2132</Characters>
  <Application>Microsoft Office Word</Application>
  <DocSecurity>0</DocSecurity>
  <Lines>17</Lines>
  <Paragraphs>4</Paragraphs>
  <ScaleCrop>false</ScaleCrop>
  <Company/>
  <LinksUpToDate>false</LinksUpToDate>
  <CharactersWithSpaces>2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</dc:creator>
  <cp:keywords/>
  <dc:description/>
  <cp:lastModifiedBy>sky</cp:lastModifiedBy>
  <cp:revision>9</cp:revision>
  <dcterms:created xsi:type="dcterms:W3CDTF">2017-05-07T03:52:00Z</dcterms:created>
  <dcterms:modified xsi:type="dcterms:W3CDTF">2017-05-07T08:03:00Z</dcterms:modified>
</cp:coreProperties>
</file>